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6E27" w:rsidRPr="00B41405" w:rsidRDefault="003F6E27" w:rsidP="003F6E27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hAnsi="Times New Roman" w:cs="Times New Roman"/>
          <w:sz w:val="24"/>
          <w:szCs w:val="24"/>
        </w:rPr>
      </w:pPr>
      <w:r w:rsidRPr="00B41405">
        <w:rPr>
          <w:rFonts w:ascii="Times New Roman" w:hAnsi="Times New Roman" w:cs="Times New Roman"/>
          <w:sz w:val="24"/>
          <w:szCs w:val="24"/>
        </w:rPr>
        <w:t>Each company hires at least one employee; and an employee cannot work for more than one company. Each company must have at least one project; a project must be organized by at least one company. An employee may or may not work in several projects; each project must have at least one employee.</w:t>
      </w:r>
    </w:p>
    <w:p w:rsidR="003F6E27" w:rsidRPr="00D83E06" w:rsidRDefault="003F6E27" w:rsidP="003F6E27">
      <w:pPr>
        <w:rPr>
          <w:rFonts w:ascii="Arial" w:hAnsi="Arial" w:cs="Arial"/>
          <w:noProof/>
          <w:color w:val="000000"/>
          <w:sz w:val="24"/>
          <w:szCs w:val="24"/>
        </w:rPr>
      </w:pPr>
    </w:p>
    <w:p w:rsidR="003F6E27" w:rsidRPr="00D83E06" w:rsidRDefault="003F6E27" w:rsidP="003F6E27">
      <w:pPr>
        <w:rPr>
          <w:rFonts w:ascii="Arial" w:hAnsi="Arial" w:cs="Arial"/>
          <w:noProof/>
          <w:color w:val="000000"/>
          <w:sz w:val="24"/>
          <w:szCs w:val="24"/>
        </w:rPr>
      </w:pPr>
    </w:p>
    <w:p w:rsidR="003F6E27" w:rsidRPr="00D83E06" w:rsidRDefault="00C3249D" w:rsidP="003F6E27">
      <w:pPr>
        <w:rPr>
          <w:rFonts w:ascii="Arial" w:hAnsi="Arial" w:cs="Arial"/>
          <w:noProof/>
          <w:color w:val="000000"/>
          <w:sz w:val="24"/>
          <w:szCs w:val="24"/>
        </w:rPr>
      </w:pPr>
      <w:r w:rsidRPr="00D83E06">
        <w:rPr>
          <w:noProof/>
          <w:sz w:val="24"/>
          <w:szCs w:val="24"/>
        </w:rPr>
        <w:drawing>
          <wp:inline distT="0" distB="0" distL="0" distR="0" wp14:anchorId="0F2EE499" wp14:editId="15048ADE">
            <wp:extent cx="4525645" cy="3683495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2212" t="24230" r="34936" b="15336"/>
                    <a:stretch/>
                  </pic:blipFill>
                  <pic:spPr bwMode="auto">
                    <a:xfrm>
                      <a:off x="0" y="0"/>
                      <a:ext cx="4557685" cy="37095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6191" w:rsidRPr="00D83E06" w:rsidRDefault="00A56191" w:rsidP="003F6E27">
      <w:pPr>
        <w:rPr>
          <w:rFonts w:ascii="Arial" w:hAnsi="Arial" w:cs="Arial"/>
          <w:noProof/>
          <w:color w:val="000000"/>
          <w:sz w:val="24"/>
          <w:szCs w:val="24"/>
        </w:rPr>
      </w:pPr>
    </w:p>
    <w:p w:rsidR="001B478A" w:rsidRDefault="001B478A" w:rsidP="003F6E27">
      <w:pPr>
        <w:rPr>
          <w:noProof/>
          <w:sz w:val="24"/>
          <w:szCs w:val="24"/>
        </w:rPr>
      </w:pPr>
    </w:p>
    <w:p w:rsidR="00C3249D" w:rsidRPr="00B41405" w:rsidRDefault="00D83E06" w:rsidP="003F6E27">
      <w:p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2.The following example is for Dining halls in Syracuse University.In this example, we’ll understand the key members of Dinning hall and relationships between them.</w:t>
      </w:r>
    </w:p>
    <w:p w:rsidR="00D83E06" w:rsidRPr="00B41405" w:rsidRDefault="00B41405" w:rsidP="003F6E27">
      <w:p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Business rules are a</w:t>
      </w:r>
      <w:r w:rsidR="00D83E06" w:rsidRPr="00B41405">
        <w:rPr>
          <w:rFonts w:ascii="Times New Roman" w:hAnsi="Times New Roman" w:cs="Times New Roman"/>
          <w:noProof/>
          <w:sz w:val="24"/>
          <w:szCs w:val="24"/>
        </w:rPr>
        <w:t>s follows:</w:t>
      </w:r>
    </w:p>
    <w:p w:rsidR="00D83E06" w:rsidRPr="00B41405" w:rsidRDefault="00D83E06" w:rsidP="00D83E0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Dinning halls  has  at least one student employee and at least one commercial employee.</w:t>
      </w:r>
    </w:p>
    <w:p w:rsidR="00D83E06" w:rsidRPr="00B41405" w:rsidRDefault="00D83E06" w:rsidP="00D83E0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Students can</w:t>
      </w:r>
      <w:r w:rsidR="0082291E" w:rsidRPr="00B41405">
        <w:rPr>
          <w:rFonts w:ascii="Times New Roman" w:hAnsi="Times New Roman" w:cs="Times New Roman"/>
          <w:noProof/>
          <w:sz w:val="24"/>
          <w:szCs w:val="24"/>
        </w:rPr>
        <w:t xml:space="preserve"> visit any of the dinning halls and student may or may not be a student employee.</w:t>
      </w:r>
    </w:p>
    <w:p w:rsidR="00D83E06" w:rsidRPr="00B41405" w:rsidRDefault="0082291E" w:rsidP="00D83E0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 xml:space="preserve">Student employees can work </w:t>
      </w:r>
      <w:r w:rsidR="00D83E06" w:rsidRPr="00B41405">
        <w:rPr>
          <w:rFonts w:ascii="Times New Roman" w:hAnsi="Times New Roman" w:cs="Times New Roman"/>
          <w:noProof/>
          <w:sz w:val="24"/>
          <w:szCs w:val="24"/>
        </w:rPr>
        <w:t xml:space="preserve"> in </w:t>
      </w:r>
      <w:r w:rsidRPr="00B41405">
        <w:rPr>
          <w:rFonts w:ascii="Times New Roman" w:hAnsi="Times New Roman" w:cs="Times New Roman"/>
          <w:noProof/>
          <w:sz w:val="24"/>
          <w:szCs w:val="24"/>
        </w:rPr>
        <w:t xml:space="preserve"> more than </w:t>
      </w:r>
      <w:r w:rsidR="00D83E06" w:rsidRPr="00B41405">
        <w:rPr>
          <w:rFonts w:ascii="Times New Roman" w:hAnsi="Times New Roman" w:cs="Times New Roman"/>
          <w:noProof/>
          <w:sz w:val="24"/>
          <w:szCs w:val="24"/>
        </w:rPr>
        <w:t>one dinning hall.</w:t>
      </w:r>
    </w:p>
    <w:p w:rsidR="00D83E06" w:rsidRPr="00B41405" w:rsidRDefault="00D83E06" w:rsidP="00D83E0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Commercial employee can work </w:t>
      </w:r>
      <w:r w:rsidR="0082291E" w:rsidRPr="00B41405">
        <w:rPr>
          <w:rFonts w:ascii="Times New Roman" w:hAnsi="Times New Roman" w:cs="Times New Roman"/>
          <w:noProof/>
          <w:sz w:val="24"/>
          <w:szCs w:val="24"/>
        </w:rPr>
        <w:t xml:space="preserve">in </w:t>
      </w:r>
      <w:r w:rsidRPr="00B41405">
        <w:rPr>
          <w:rFonts w:ascii="Times New Roman" w:hAnsi="Times New Roman" w:cs="Times New Roman"/>
          <w:noProof/>
          <w:sz w:val="24"/>
          <w:szCs w:val="24"/>
        </w:rPr>
        <w:t>one or more than on</w:t>
      </w:r>
      <w:r w:rsidR="0082291E" w:rsidRPr="00B41405">
        <w:rPr>
          <w:rFonts w:ascii="Times New Roman" w:hAnsi="Times New Roman" w:cs="Times New Roman"/>
          <w:noProof/>
          <w:sz w:val="24"/>
          <w:szCs w:val="24"/>
        </w:rPr>
        <w:t>e dinning hall and c</w:t>
      </w:r>
      <w:r w:rsidRPr="00B41405">
        <w:rPr>
          <w:rFonts w:ascii="Times New Roman" w:hAnsi="Times New Roman" w:cs="Times New Roman"/>
          <w:noProof/>
          <w:sz w:val="24"/>
          <w:szCs w:val="24"/>
        </w:rPr>
        <w:t>annot be a student.</w:t>
      </w:r>
    </w:p>
    <w:p w:rsidR="00D83E06" w:rsidRPr="00B41405" w:rsidRDefault="00D83E06" w:rsidP="00D83E06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Student Employee has to be enrolled in one or more courses in SU</w:t>
      </w:r>
      <w:r w:rsidR="0082291E" w:rsidRPr="00B41405">
        <w:rPr>
          <w:rFonts w:ascii="Times New Roman" w:hAnsi="Times New Roman" w:cs="Times New Roman"/>
          <w:noProof/>
          <w:sz w:val="24"/>
          <w:szCs w:val="24"/>
        </w:rPr>
        <w:t>.</w:t>
      </w:r>
    </w:p>
    <w:p w:rsidR="001B478A" w:rsidRPr="00B41405" w:rsidRDefault="001B478A" w:rsidP="001B478A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Student has to  enroll in at least on course and courses should hve one or more students.</w:t>
      </w:r>
    </w:p>
    <w:p w:rsidR="001B478A" w:rsidRPr="00B41405" w:rsidRDefault="001B478A" w:rsidP="001B478A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Stud</w:t>
      </w:r>
      <w:r w:rsidR="00B41405" w:rsidRPr="00B41405">
        <w:rPr>
          <w:rFonts w:ascii="Times New Roman" w:hAnsi="Times New Roman" w:cs="Times New Roman"/>
          <w:noProof/>
          <w:sz w:val="24"/>
          <w:szCs w:val="24"/>
        </w:rPr>
        <w:t>ent may or not be an employee.</w:t>
      </w:r>
    </w:p>
    <w:p w:rsidR="00B41405" w:rsidRDefault="00B41405" w:rsidP="001B478A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noProof/>
          <w:sz w:val="24"/>
          <w:szCs w:val="24"/>
        </w:rPr>
      </w:pPr>
      <w:r w:rsidRPr="00B41405">
        <w:rPr>
          <w:rFonts w:ascii="Times New Roman" w:hAnsi="Times New Roman" w:cs="Times New Roman"/>
          <w:noProof/>
          <w:sz w:val="24"/>
          <w:szCs w:val="24"/>
        </w:rPr>
        <w:t>Courses can have zero student employee.</w:t>
      </w:r>
    </w:p>
    <w:p w:rsidR="00B41405" w:rsidRPr="00B41405" w:rsidRDefault="00B41405" w:rsidP="00B41405">
      <w:pPr>
        <w:rPr>
          <w:rFonts w:ascii="Times New Roman" w:hAnsi="Times New Roman" w:cs="Times New Roman"/>
          <w:noProof/>
          <w:sz w:val="24"/>
          <w:szCs w:val="24"/>
        </w:rPr>
      </w:pPr>
    </w:p>
    <w:p w:rsidR="001B478A" w:rsidRPr="001B478A" w:rsidRDefault="00B41405" w:rsidP="001B478A">
      <w:pPr>
        <w:rPr>
          <w:noProof/>
          <w:sz w:val="24"/>
          <w:szCs w:val="24"/>
        </w:rPr>
      </w:pPr>
      <w:r>
        <w:object w:dxaOrig="11281" w:dyaOrig="15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74.75pt;height:473.25pt" o:ole="">
            <v:imagedata r:id="rId8" o:title=""/>
          </v:shape>
          <o:OLEObject Type="Embed" ProgID="Visio.Drawing.15" ShapeID="_x0000_i1076" DrawAspect="Content" ObjectID="_1598290908" r:id="rId9"/>
        </w:object>
      </w:r>
      <w:bookmarkStart w:id="0" w:name="_GoBack"/>
      <w:bookmarkEnd w:id="0"/>
    </w:p>
    <w:sectPr w:rsidR="001B478A" w:rsidRPr="001B478A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6E27" w:rsidRDefault="003F6E27" w:rsidP="003F6E27">
      <w:pPr>
        <w:spacing w:after="0" w:line="240" w:lineRule="auto"/>
      </w:pPr>
      <w:r>
        <w:separator/>
      </w:r>
    </w:p>
  </w:endnote>
  <w:endnote w:type="continuationSeparator" w:id="0">
    <w:p w:rsidR="003F6E27" w:rsidRDefault="003F6E27" w:rsidP="003F6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6E27" w:rsidRDefault="003F6E27" w:rsidP="003F6E27">
      <w:pPr>
        <w:spacing w:after="0" w:line="240" w:lineRule="auto"/>
      </w:pPr>
      <w:r>
        <w:separator/>
      </w:r>
    </w:p>
  </w:footnote>
  <w:footnote w:type="continuationSeparator" w:id="0">
    <w:p w:rsidR="003F6E27" w:rsidRDefault="003F6E27" w:rsidP="003F6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F6E27" w:rsidRDefault="003F6E27">
    <w:pPr>
      <w:pStyle w:val="Header"/>
    </w:pPr>
    <w:r>
      <w:t>Name: Harsh Darji</w:t>
    </w:r>
  </w:p>
  <w:p w:rsidR="003F6E27" w:rsidRDefault="003F6E27">
    <w:pPr>
      <w:pStyle w:val="Header"/>
    </w:pPr>
    <w:r>
      <w:t>SUID: 810131016</w:t>
    </w:r>
  </w:p>
  <w:p w:rsidR="003F6E27" w:rsidRDefault="003F6E27">
    <w:pPr>
      <w:pStyle w:val="Header"/>
    </w:pPr>
    <w:r>
      <w:t>Lab: 1</w:t>
    </w:r>
  </w:p>
  <w:p w:rsidR="003F6E27" w:rsidRDefault="003F6E27">
    <w:pPr>
      <w:pStyle w:val="Header"/>
    </w:pPr>
    <w:r>
      <w:t>Date: 9/12/2018</w:t>
    </w:r>
  </w:p>
  <w:p w:rsidR="003F6E27" w:rsidRDefault="003F6E27">
    <w:pPr>
      <w:pStyle w:val="Header"/>
    </w:pPr>
  </w:p>
  <w:p w:rsidR="003F6E27" w:rsidRDefault="003F6E2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E4A8D"/>
    <w:multiLevelType w:val="hybridMultilevel"/>
    <w:tmpl w:val="D29673FE"/>
    <w:lvl w:ilvl="0" w:tplc="6D20BE9A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47409E8"/>
    <w:multiLevelType w:val="hybridMultilevel"/>
    <w:tmpl w:val="59F46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062EA1"/>
    <w:multiLevelType w:val="hybridMultilevel"/>
    <w:tmpl w:val="BFA0D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E10B88"/>
    <w:multiLevelType w:val="hybridMultilevel"/>
    <w:tmpl w:val="427055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6E27"/>
    <w:rsid w:val="001B478A"/>
    <w:rsid w:val="003F6E27"/>
    <w:rsid w:val="0082291E"/>
    <w:rsid w:val="00866DCF"/>
    <w:rsid w:val="00A56191"/>
    <w:rsid w:val="00B41405"/>
    <w:rsid w:val="00C3249D"/>
    <w:rsid w:val="00C47181"/>
    <w:rsid w:val="00D83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87F17"/>
  <w15:chartTrackingRefBased/>
  <w15:docId w15:val="{EB6FA860-22AA-4D58-86B4-734E3181E9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F6E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6E27"/>
  </w:style>
  <w:style w:type="paragraph" w:styleId="Footer">
    <w:name w:val="footer"/>
    <w:basedOn w:val="Normal"/>
    <w:link w:val="FooterChar"/>
    <w:uiPriority w:val="99"/>
    <w:unhideWhenUsed/>
    <w:rsid w:val="003F6E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6E27"/>
  </w:style>
  <w:style w:type="paragraph" w:styleId="ListParagraph">
    <w:name w:val="List Paragraph"/>
    <w:basedOn w:val="Normal"/>
    <w:uiPriority w:val="34"/>
    <w:qFormat/>
    <w:rsid w:val="003F6E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2</Pages>
  <Words>162</Words>
  <Characters>92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1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sh Rajesh Darji</dc:creator>
  <cp:keywords/>
  <dc:description/>
  <cp:lastModifiedBy>Harsh Rajesh Darji</cp:lastModifiedBy>
  <cp:revision>1</cp:revision>
  <dcterms:created xsi:type="dcterms:W3CDTF">2018-09-12T22:13:00Z</dcterms:created>
  <dcterms:modified xsi:type="dcterms:W3CDTF">2018-09-13T00:55:00Z</dcterms:modified>
</cp:coreProperties>
</file>